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77D15C1" w14:textId="5B8658C4" w:rsidR="00A4187B" w:rsidRDefault="00514764">
      <w:r>
        <w:object w:dxaOrig="10801" w:dyaOrig="13021" w14:anchorId="6EC36F1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7.4pt;height:564pt" o:ole="">
            <v:imagedata r:id="rId4" o:title=""/>
          </v:shape>
          <o:OLEObject Type="Embed" ProgID="Visio.Drawing.15" ShapeID="_x0000_i1028" DrawAspect="Content" ObjectID="_1756738259" r:id="rId5"/>
        </w:object>
      </w:r>
    </w:p>
    <w:sectPr w:rsidR="00A4187B" w:rsidSect="00B748C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14764"/>
    <w:rsid w:val="00514764"/>
    <w:rsid w:val="009F0C00"/>
    <w:rsid w:val="00A4187B"/>
    <w:rsid w:val="00B748C3"/>
    <w:rsid w:val="00D90C89"/>
    <w:rsid w:val="00EE3BD2"/>
    <w:rsid w:val="00F90E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423EFDA"/>
  <w15:chartTrackingRefBased/>
  <w15:docId w15:val="{1B64F2BB-3FA9-44A0-86A8-BF29096CEB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unasekaran, Arun David</dc:creator>
  <cp:keywords/>
  <dc:description/>
  <cp:lastModifiedBy>Gunasekaran, Arun David</cp:lastModifiedBy>
  <cp:revision>1</cp:revision>
  <dcterms:created xsi:type="dcterms:W3CDTF">2023-09-20T12:28:00Z</dcterms:created>
  <dcterms:modified xsi:type="dcterms:W3CDTF">2023-09-20T12:35:00Z</dcterms:modified>
</cp:coreProperties>
</file>